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2" r:id="rId1"/>
    <p:sldMasterId id="2147483779" r:id="rId2"/>
  </p:sldMasterIdLst>
  <p:notesMasterIdLst>
    <p:notesMasterId r:id="rId20"/>
  </p:notesMasterIdLst>
  <p:sldIdLst>
    <p:sldId id="317" r:id="rId3"/>
    <p:sldId id="889" r:id="rId4"/>
    <p:sldId id="792" r:id="rId5"/>
    <p:sldId id="778" r:id="rId6"/>
    <p:sldId id="775" r:id="rId7"/>
    <p:sldId id="887" r:id="rId8"/>
    <p:sldId id="677" r:id="rId9"/>
    <p:sldId id="777" r:id="rId10"/>
    <p:sldId id="676" r:id="rId11"/>
    <p:sldId id="888" r:id="rId12"/>
    <p:sldId id="810" r:id="rId13"/>
    <p:sldId id="813" r:id="rId14"/>
    <p:sldId id="814" r:id="rId15"/>
    <p:sldId id="879" r:id="rId16"/>
    <p:sldId id="884" r:id="rId17"/>
    <p:sldId id="885" r:id="rId18"/>
    <p:sldId id="880" r:id="rId1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152A1D0-6C60-4DFF-9C50-82ECCC92C365}" v="40" dt="2023-08-23T20:37:30.56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>
      <p:cViewPr varScale="1">
        <p:scale>
          <a:sx n="67" d="100"/>
          <a:sy n="67" d="100"/>
        </p:scale>
        <p:origin x="1284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microsoft.com/office/2015/10/relationships/revisionInfo" Target="revisionInfo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microsoft.com/office/2016/11/relationships/changesInfo" Target="changesInfos/changesInfo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eyyedehnasim Mousavi" clId="Web-{9152A1D0-6C60-4DFF-9C50-82ECCC92C365}"/>
    <pc:docChg chg="modSld">
      <pc:chgData name="Seyyedehnasim Mousavi" userId="" providerId="" clId="Web-{9152A1D0-6C60-4DFF-9C50-82ECCC92C365}" dt="2023-08-23T20:37:27.076" v="27" actId="20577"/>
      <pc:docMkLst>
        <pc:docMk/>
      </pc:docMkLst>
      <pc:sldChg chg="modSp">
        <pc:chgData name="Seyyedehnasim Mousavi" userId="" providerId="" clId="Web-{9152A1D0-6C60-4DFF-9C50-82ECCC92C365}" dt="2023-08-23T20:37:27.076" v="27" actId="20577"/>
        <pc:sldMkLst>
          <pc:docMk/>
          <pc:sldMk cId="1289760485" sldId="775"/>
        </pc:sldMkLst>
        <pc:spChg chg="mod">
          <ac:chgData name="Seyyedehnasim Mousavi" userId="" providerId="" clId="Web-{9152A1D0-6C60-4DFF-9C50-82ECCC92C365}" dt="2023-08-23T20:37:27.076" v="27" actId="20577"/>
          <ac:spMkLst>
            <pc:docMk/>
            <pc:sldMk cId="1289760485" sldId="775"/>
            <ac:spMk id="11" creationId="{00000000-0000-0000-0000-000000000000}"/>
          </ac:spMkLst>
        </pc:spChg>
      </pc:sldChg>
      <pc:sldChg chg="modSp">
        <pc:chgData name="Seyyedehnasim Mousavi" userId="" providerId="" clId="Web-{9152A1D0-6C60-4DFF-9C50-82ECCC92C365}" dt="2023-08-23T20:36:29.340" v="20" actId="20577"/>
        <pc:sldMkLst>
          <pc:docMk/>
          <pc:sldMk cId="2856468085" sldId="778"/>
        </pc:sldMkLst>
        <pc:spChg chg="mod">
          <ac:chgData name="Seyyedehnasim Mousavi" userId="" providerId="" clId="Web-{9152A1D0-6C60-4DFF-9C50-82ECCC92C365}" dt="2023-08-23T20:36:29.340" v="20" actId="20577"/>
          <ac:spMkLst>
            <pc:docMk/>
            <pc:sldMk cId="2856468085" sldId="778"/>
            <ac:spMk id="9219" creationId="{00000000-0000-0000-0000-000000000000}"/>
          </ac:spMkLst>
        </pc:spChg>
      </pc:sldChg>
      <pc:sldChg chg="modSp">
        <pc:chgData name="Seyyedehnasim Mousavi" userId="" providerId="" clId="Web-{9152A1D0-6C60-4DFF-9C50-82ECCC92C365}" dt="2023-08-23T20:35:54.167" v="13" actId="20577"/>
        <pc:sldMkLst>
          <pc:docMk/>
          <pc:sldMk cId="3192635061" sldId="889"/>
        </pc:sldMkLst>
        <pc:spChg chg="mod">
          <ac:chgData name="Seyyedehnasim Mousavi" userId="" providerId="" clId="Web-{9152A1D0-6C60-4DFF-9C50-82ECCC92C365}" dt="2023-08-23T20:35:54.167" v="13" actId="20577"/>
          <ac:spMkLst>
            <pc:docMk/>
            <pc:sldMk cId="3192635061" sldId="889"/>
            <ac:spMk id="2" creationId="{49CC5F1A-374B-B670-F806-C9AEA98574CB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5DB9A65-6BC3-41DD-B590-101CC36DCA1F}" type="datetimeFigureOut">
              <a:rPr lang="en-US"/>
              <a:pPr>
                <a:defRPr/>
              </a:pPr>
              <a:t>8/2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845F02F-DD75-4383-883C-D508E48C7E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05472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5204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A3FEF-7E3D-4706-9871-1F8E83B5D9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3D06B9F-14D2-4B26-ABB4-9107FDE1C1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192881" indent="0" algn="ctr">
              <a:buNone/>
              <a:defRPr sz="844"/>
            </a:lvl2pPr>
            <a:lvl3pPr marL="385763" indent="0" algn="ctr">
              <a:buNone/>
              <a:defRPr sz="760"/>
            </a:lvl3pPr>
            <a:lvl4pPr marL="578644" indent="0" algn="ctr">
              <a:buNone/>
              <a:defRPr sz="675"/>
            </a:lvl4pPr>
            <a:lvl5pPr marL="771525" indent="0" algn="ctr">
              <a:buNone/>
              <a:defRPr sz="675"/>
            </a:lvl5pPr>
            <a:lvl6pPr marL="964406" indent="0" algn="ctr">
              <a:buNone/>
              <a:defRPr sz="675"/>
            </a:lvl6pPr>
            <a:lvl7pPr marL="1157288" indent="0" algn="ctr">
              <a:buNone/>
              <a:defRPr sz="675"/>
            </a:lvl7pPr>
            <a:lvl8pPr marL="1350169" indent="0" algn="ctr">
              <a:buNone/>
              <a:defRPr sz="675"/>
            </a:lvl8pPr>
            <a:lvl9pPr marL="1543050" indent="0" algn="ctr">
              <a:buNone/>
              <a:defRPr sz="675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3308029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224B3-5872-F31D-F733-72D2E681B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4F1194-4A60-2E5D-83E6-11A0111C3C7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DA47B8-81ED-F14E-108F-3FBD29767C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F49F3A-A1BC-9689-7A6F-E3F1CB32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50818E-50E6-57F4-0253-D5D387208A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29DF187-53AB-7A55-71F5-DC7FD2677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730756"/>
      </p:ext>
    </p:extLst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E5C91-A44A-E273-C1F3-627E1681F2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E0D041-0F10-FD91-1FC8-F28EE7CA15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417EEA-7B00-2E26-C92A-ABC58F6527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DE9CA43-ECBE-81D6-56D6-1DBEEAB0D1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798B0E-F391-D44E-D1C8-065897EFFF5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5740140-F34A-B048-4807-98949E9BC7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FDA615F-DA82-13FE-4A0F-FF28000A2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2934224-D2AE-EF4E-BD3B-ACA146117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857935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CD8C3-3428-F5B2-36B3-BA63AC525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AF0C548-D56F-8207-292F-D80AAF7036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836F39-BF5B-B394-2942-C3AB428CC8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EC4A92-154C-6B10-F01C-7EA6973FE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778025"/>
      </p:ext>
    </p:extLst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41505C-0084-5D91-69CF-346180846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0FF31D7-9AB4-063A-ABBE-54D77F74DB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EAB42C-91C2-16E4-44B4-36CA9FFD08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360518"/>
      </p:ext>
    </p:extLst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687D1-5EAE-F901-5EB9-C89299F47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4317F2-6D8F-D8A1-1C73-5AD0F675AF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14AFECB-C27B-AB74-683B-721803D5DC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0B2BA2-EC8A-D341-7E0F-38CC9A80A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EB5C81-AA3B-2447-4B79-A6DE12959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036BC5-04E0-1B05-B7D6-2AD13CEC5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4902283"/>
      </p:ext>
    </p:extLst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B947C2-9D78-066B-F396-97D533EA8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0869D74-A49A-3256-54F1-8703C02526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210911-59F3-4764-55EC-64D2080E45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222605-65F7-A4EE-7570-93206D1CD7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758AC0-E388-28B5-0474-B15FABDD8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679765-CC9B-453B-3960-AAE494C0A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699232"/>
      </p:ext>
    </p:extLst>
  </p:cSld>
  <p:clrMapOvr>
    <a:masterClrMapping/>
  </p:clrMapOvr>
  <p:hf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FB9D5-D26F-702E-D39E-FC5E335E6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46FEC0A-EE78-CB9E-6A07-7812648004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32F8E8-3B67-71EF-D9C5-794E733C0C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B95DAF-A3FE-E131-B406-59CEAB07E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5D800-4FE6-61D0-38F0-CB9F5AC64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562210"/>
      </p:ext>
    </p:extLst>
  </p:cSld>
  <p:clrMapOvr>
    <a:masterClrMapping/>
  </p:clrMapOvr>
  <p:hf hd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5448F79-BFBB-8B5C-839B-68A1ADE6AB6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50A1A8D-B02C-AC8A-9C2D-15EE794266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BB511F-53E2-A5C6-64FD-25AEEDC4F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EBD2A6-B59D-FF1E-3044-14677B0B2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118AD0-469B-5A78-FC40-391FB1499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499852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07088-C1AD-47A6-8DC5-39D043B9CC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indent="-274320">
              <a:spcBef>
                <a:spcPts val="375"/>
              </a:spcBef>
              <a:spcAft>
                <a:spcPts val="375"/>
              </a:spcAft>
              <a:defRPr sz="2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indent="-137160">
              <a:spcBef>
                <a:spcPts val="375"/>
              </a:spcBef>
              <a:spcAft>
                <a:spcPts val="375"/>
              </a:spcAft>
              <a:defRPr sz="18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indent="-137160">
              <a:spcBef>
                <a:spcPts val="375"/>
              </a:spcBef>
              <a:spcAft>
                <a:spcPts val="375"/>
              </a:spcAft>
              <a:defRPr sz="18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indent="-137160">
              <a:spcBef>
                <a:spcPts val="375"/>
              </a:spcBef>
              <a:spcAft>
                <a:spcPts val="375"/>
              </a:spcAft>
              <a:defRPr sz="16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>
              <a:spcBef>
                <a:spcPts val="375"/>
              </a:spcBef>
              <a:spcAft>
                <a:spcPts val="375"/>
              </a:spcAft>
              <a:defRPr sz="16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3BFF955-EFBD-EE7F-D17F-F0C691CA7D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06622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DCB41-A64B-CE42-9A21-A08B601061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1" y="1"/>
            <a:ext cx="7806691" cy="1127760"/>
          </a:xfrm>
        </p:spPr>
        <p:txBody>
          <a:bodyPr>
            <a:normAutofit/>
          </a:bodyPr>
          <a:lstStyle>
            <a:lvl1pPr>
              <a:defRPr sz="3000">
                <a:solidFill>
                  <a:srgbClr val="290B97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671AFA6-D2EA-1540-8E30-0E4367745BE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8650" y="1570385"/>
            <a:ext cx="7806690" cy="4621695"/>
          </a:xfrm>
        </p:spPr>
        <p:txBody>
          <a:bodyPr/>
          <a:lstStyle>
            <a:lvl1pPr indent="-274320">
              <a:spcBef>
                <a:spcPts val="375"/>
              </a:spcBef>
              <a:spcAft>
                <a:spcPts val="375"/>
              </a:spcAft>
              <a:defRPr sz="2200"/>
            </a:lvl1pPr>
            <a:lvl2pPr indent="-137160">
              <a:spcBef>
                <a:spcPts val="375"/>
              </a:spcBef>
              <a:spcAft>
                <a:spcPts val="375"/>
              </a:spcAft>
              <a:defRPr sz="1800"/>
            </a:lvl2pPr>
            <a:lvl3pPr indent="-137160">
              <a:spcBef>
                <a:spcPts val="375"/>
              </a:spcBef>
              <a:spcAft>
                <a:spcPts val="375"/>
              </a:spcAft>
              <a:defRPr sz="1800"/>
            </a:lvl3pPr>
            <a:lvl4pPr indent="-137160">
              <a:spcBef>
                <a:spcPts val="375"/>
              </a:spcBef>
              <a:spcAft>
                <a:spcPts val="375"/>
              </a:spcAft>
              <a:defRPr sz="1600"/>
            </a:lvl4pPr>
            <a:lvl5pPr>
              <a:spcBef>
                <a:spcPts val="375"/>
              </a:spcBef>
              <a:spcAft>
                <a:spcPts val="375"/>
              </a:spcAft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9540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07088-C1AD-47A6-8DC5-39D043B9CC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8175" y="1447800"/>
            <a:ext cx="7886700" cy="4351338"/>
          </a:xfrm>
        </p:spPr>
        <p:txBody>
          <a:bodyPr/>
          <a:lstStyle>
            <a:lvl1pPr indent="-274320">
              <a:spcBef>
                <a:spcPts val="375"/>
              </a:spcBef>
              <a:spcAft>
                <a:spcPts val="375"/>
              </a:spcAft>
              <a:defRPr sz="2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indent="-137160">
              <a:spcBef>
                <a:spcPts val="375"/>
              </a:spcBef>
              <a:spcAft>
                <a:spcPts val="375"/>
              </a:spcAft>
              <a:defRPr sz="18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indent="-137160">
              <a:spcBef>
                <a:spcPts val="375"/>
              </a:spcBef>
              <a:spcAft>
                <a:spcPts val="375"/>
              </a:spcAft>
              <a:defRPr sz="18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indent="-137160">
              <a:spcBef>
                <a:spcPts val="375"/>
              </a:spcBef>
              <a:spcAft>
                <a:spcPts val="375"/>
              </a:spcAft>
              <a:defRPr sz="16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>
              <a:spcBef>
                <a:spcPts val="375"/>
              </a:spcBef>
              <a:spcAft>
                <a:spcPts val="375"/>
              </a:spcAft>
              <a:defRPr sz="16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484CDFCE-A274-B844-AADC-030ED7BFA8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"/>
            <a:ext cx="7806690" cy="1127760"/>
          </a:xfrm>
        </p:spPr>
        <p:txBody>
          <a:bodyPr>
            <a:normAutofit/>
          </a:bodyPr>
          <a:lstStyle>
            <a:lvl1pPr>
              <a:defRPr sz="3000">
                <a:solidFill>
                  <a:srgbClr val="290B97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98420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017" y="0"/>
            <a:ext cx="8154785" cy="1143000"/>
          </a:xfrm>
        </p:spPr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532017" y="1447800"/>
            <a:ext cx="8154785" cy="4572000"/>
          </a:xfrm>
        </p:spPr>
        <p:txBody>
          <a:bodyPr/>
          <a:lstStyle>
            <a:lvl1pPr indent="-274320">
              <a:spcBef>
                <a:spcPts val="375"/>
              </a:spcBef>
              <a:spcAft>
                <a:spcPts val="375"/>
              </a:spcAft>
              <a:defRPr sz="2200"/>
            </a:lvl1pPr>
            <a:lvl2pPr indent="-137160">
              <a:spcBef>
                <a:spcPts val="375"/>
              </a:spcBef>
              <a:spcAft>
                <a:spcPts val="375"/>
              </a:spcAft>
              <a:defRPr sz="1800"/>
            </a:lvl2pPr>
            <a:lvl3pPr indent="-137160">
              <a:spcBef>
                <a:spcPts val="375"/>
              </a:spcBef>
              <a:spcAft>
                <a:spcPts val="375"/>
              </a:spcAft>
              <a:defRPr sz="1800"/>
            </a:lvl3pPr>
            <a:lvl4pPr indent="-137160">
              <a:spcBef>
                <a:spcPts val="375"/>
              </a:spcBef>
              <a:spcAft>
                <a:spcPts val="375"/>
              </a:spcAft>
              <a:defRPr sz="1600"/>
            </a:lvl4pPr>
            <a:lvl5pPr>
              <a:spcBef>
                <a:spcPts val="375"/>
              </a:spcBef>
              <a:spcAft>
                <a:spcPts val="375"/>
              </a:spcAft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2571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8/2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0311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5F39A-F08D-48A3-2657-4C8530C5B1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4DE659-A94B-7A81-0D9C-B69455D37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A4A73-3B12-110D-4EB6-B54F60916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A16EDF-E312-0251-F10E-BA606818E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C8111-66BA-D5B6-063B-1525DA1BB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086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A7E80A-1C38-44F3-D43D-A74EB45347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92B1CE-D852-B05F-E3BB-ACF6C1BA0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2A4CEB-C9AC-36B4-7467-884B4365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519DFF-A096-0A5B-254E-261D5BEBF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050306-B30E-FFA0-34C6-E1571E47A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7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88899E-F5AC-3471-90A6-12ECF5AD4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6744B6-5458-D698-CF6D-1FE98F2660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569329-31B9-9C24-E75F-E2FD5C9AA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5A5873-1167-FC90-32B0-7FA35FF1F3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78A6D3-0A13-D1E6-51CC-C9E96C565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685498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E08E7E-AB6C-49BF-81F7-512041A27C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48640" y="1447800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AAC3A7EF-6DDC-4F3B-9936-678050C5F42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1127760"/>
          </a:xfrm>
          <a:prstGeom prst="rect">
            <a:avLst/>
          </a:prstGeom>
          <a:gradFill flip="none" rotWithShape="1">
            <a:gsLst>
              <a:gs pos="1000">
                <a:schemeClr val="accent1">
                  <a:lumMod val="40000"/>
                  <a:lumOff val="60000"/>
                </a:schemeClr>
              </a:gs>
              <a:gs pos="100000">
                <a:schemeClr val="accent3">
                  <a:lumMod val="0"/>
                  <a:lumOff val="100000"/>
                </a:schemeClr>
              </a:gs>
              <a:gs pos="22000">
                <a:schemeClr val="accent1">
                  <a:lumMod val="20000"/>
                  <a:lumOff val="80000"/>
                </a:schemeClr>
              </a:gs>
            </a:gsLst>
            <a:lin ang="10800000" scaled="0"/>
            <a:tileRect/>
          </a:gradFill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pPr marL="315442" indent="0">
              <a:tabLst/>
            </a:pPr>
            <a:endParaRPr lang="en-US" sz="1266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504E6CD-397B-A844-A10B-17F5CBE7C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Picture Placeholder 4">
            <a:extLst>
              <a:ext uri="{FF2B5EF4-FFF2-40B4-BE49-F238E27FC236}">
                <a16:creationId xmlns:a16="http://schemas.microsoft.com/office/drawing/2014/main" id="{89169FFA-1A81-32BE-6477-FAA1488F98CD}"/>
              </a:ext>
            </a:extLst>
          </p:cNvPr>
          <p:cNvSpPr txBox="1">
            <a:spLocks/>
          </p:cNvSpPr>
          <p:nvPr userDrawn="1"/>
        </p:nvSpPr>
        <p:spPr>
          <a:xfrm>
            <a:off x="0" y="6400800"/>
            <a:ext cx="9144000" cy="474028"/>
          </a:xfrm>
          <a:prstGeom prst="rect">
            <a:avLst/>
          </a:prstGeom>
          <a:solidFill>
            <a:srgbClr val="2A3D9C"/>
          </a:solidFill>
        </p:spPr>
        <p:txBody>
          <a:bodyPr>
            <a:normAutofit/>
          </a:bodyPr>
          <a:lstStyle>
            <a:lvl1pPr marL="0" indent="0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None/>
              <a:defRPr sz="1600" kern="120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/>
              <a:t>N.Mousavi															CIS 8695</a:t>
            </a:r>
          </a:p>
        </p:txBody>
      </p:sp>
      <p:pic>
        <p:nvPicPr>
          <p:cNvPr id="2052" name="Picture 4" descr="University Logos - Communications ToolKit">
            <a:extLst>
              <a:ext uri="{FF2B5EF4-FFF2-40B4-BE49-F238E27FC236}">
                <a16:creationId xmlns:a16="http://schemas.microsoft.com/office/drawing/2014/main" id="{2E37B34D-56A1-27F6-100B-829E146B81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8348" y="1"/>
            <a:ext cx="1009857" cy="1138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666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385763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290B97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</p:titleStyle>
    <p:bodyStyle>
      <a:lvl1pPr marL="128588" indent="-205740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Wingdings" panose="05000000000000000000" pitchFamily="2" charset="2"/>
        <a:buChar char="v"/>
        <a:defRPr sz="22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  <a:lvl2pPr marL="289322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2pPr>
      <a:lvl3pPr marL="482204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Tahoma" panose="020B0604030504040204" pitchFamily="34" charset="0"/>
        <a:buChar char="●"/>
        <a:defRPr sz="1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3pPr>
      <a:lvl4pPr marL="675085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Courier New" panose="02070309020205020404" pitchFamily="49" charset="0"/>
        <a:buChar char="o"/>
        <a:defRPr sz="16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4pPr>
      <a:lvl5pPr marL="867966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5pPr>
      <a:lvl6pPr marL="1060847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253729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446610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639491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1pPr>
      <a:lvl2pPr marL="192881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2pPr>
      <a:lvl3pPr marL="385763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3pPr>
      <a:lvl4pPr marL="578644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771525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964406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157288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350169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54305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8572564-6799-092A-2C35-03115A95E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A08F9E-909A-83A5-04D3-AA5F5A5DE6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B60B7E-F090-BBC9-FD22-E4EE73E3D34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FFA80-7054-41B3-831C-6D8388982014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65364E-9097-F4E0-8A0C-60B31B035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3B84AE-EBC9-C914-61C8-D8F82B30C5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C9EA1FE-F527-1E9F-48D4-431E9525A1B7}"/>
              </a:ext>
            </a:extLst>
          </p:cNvPr>
          <p:cNvSpPr txBox="1">
            <a:spLocks/>
          </p:cNvSpPr>
          <p:nvPr userDrawn="1"/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>
            <a:lvl1pPr marL="171450" indent="-36576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v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50" dirty="0"/>
          </a:p>
        </p:txBody>
      </p:sp>
    </p:spTree>
    <p:extLst>
      <p:ext uri="{BB962C8B-B14F-4D97-AF65-F5344CB8AC3E}">
        <p14:creationId xmlns:p14="http://schemas.microsoft.com/office/powerpoint/2010/main" val="3685017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514350" rtl="0" eaLnBrk="1" latinLnBrk="0" hangingPunct="1">
        <a:lnSpc>
          <a:spcPct val="9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588" indent="-128588" algn="l" defTabSz="514350" rtl="0" eaLnBrk="1" latinLnBrk="0" hangingPunct="1">
        <a:lnSpc>
          <a:spcPct val="90000"/>
        </a:lnSpc>
        <a:spcBef>
          <a:spcPts val="563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57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package" Target="../embeddings/Microsoft_Word_Document.docx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7400" y="1752600"/>
            <a:ext cx="4848226" cy="1769269"/>
          </a:xfrm>
        </p:spPr>
        <p:txBody>
          <a:bodyPr>
            <a:noAutofit/>
          </a:bodyPr>
          <a:lstStyle/>
          <a:p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IS8695</a:t>
            </a:r>
            <a:b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</a:br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anaging Big Data Analytic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71774" y="3927914"/>
            <a:ext cx="4238626" cy="1939486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en-US" altLang="en-US" sz="1600" b="1" dirty="0"/>
              <a:t>Nasim Mousavi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Assistant Professor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J. Mack Robinson College of Business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Georgia State University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400" b="1" dirty="0"/>
              <a:t>nmousavi@gsu.edu</a:t>
            </a:r>
          </a:p>
        </p:txBody>
      </p:sp>
    </p:spTree>
    <p:extLst>
      <p:ext uri="{BB962C8B-B14F-4D97-AF65-F5344CB8AC3E}">
        <p14:creationId xmlns:p14="http://schemas.microsoft.com/office/powerpoint/2010/main" val="1098452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unts of </a:t>
            </a:r>
            <a:r>
              <a:rPr lang="en-US" dirty="0">
                <a:solidFill>
                  <a:srgbClr val="0070C0"/>
                </a:solidFill>
              </a:rPr>
              <a:t>test records </a:t>
            </a:r>
            <a:r>
              <a:rPr lang="en-US" dirty="0"/>
              <a:t>that are correctly (or incorrectly) predicted by the classification model</a:t>
            </a:r>
          </a:p>
          <a:p>
            <a:r>
              <a:rPr lang="en-US" b="1" dirty="0"/>
              <a:t>Confusion matrix</a:t>
            </a:r>
          </a:p>
          <a:p>
            <a:endParaRPr lang="en-US" b="1" dirty="0"/>
          </a:p>
          <a:p>
            <a:endParaRPr lang="en-US" b="1" dirty="0"/>
          </a:p>
        </p:txBody>
      </p:sp>
      <p:graphicFrame>
        <p:nvGraphicFramePr>
          <p:cNvPr id="2" name="Group 4">
            <a:extLst>
              <a:ext uri="{FF2B5EF4-FFF2-40B4-BE49-F238E27FC236}">
                <a16:creationId xmlns:a16="http://schemas.microsoft.com/office/drawing/2014/main" id="{24A1F4DA-7543-BDE2-B606-EE3C60464F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113388"/>
              </p:ext>
            </p:extLst>
          </p:nvPr>
        </p:nvGraphicFramePr>
        <p:xfrm>
          <a:off x="5278030" y="3210093"/>
          <a:ext cx="2812241" cy="2175049"/>
        </p:xfrm>
        <a:graphic>
          <a:graphicData uri="http://schemas.openxmlformats.org/drawingml/2006/table">
            <a:tbl>
              <a:tblPr/>
              <a:tblGrid>
                <a:gridCol w="773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34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A6C33D7-D1C0-7B11-7F37-F2BCECBFCC9F}"/>
                  </a:ext>
                </a:extLst>
              </p:cNvPr>
              <p:cNvSpPr txBox="1"/>
              <p:nvPr/>
            </p:nvSpPr>
            <p:spPr>
              <a:xfrm>
                <a:off x="699135" y="3219618"/>
                <a:ext cx="3510915" cy="933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𝐴𝑐𝑐𝑢𝑟𝑎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#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𝐶𝑜𝑟𝑟𝑒𝑐𝑡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𝑃𝑟𝑒𝑑𝑖𝑐𝑡𝑖𝑜𝑛𝑠</m:t>
                          </m:r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 # 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𝑃𝑟𝑒𝑑𝑖𝑐𝑡𝑖𝑜𝑛𝑠</m:t>
                          </m:r>
                        </m:den>
                      </m:f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𝑇𝑁</m:t>
                          </m:r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𝐹𝑁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𝐹𝑃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𝑇𝑁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A6C33D7-D1C0-7B11-7F37-F2BCECBFCC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135" y="3219618"/>
                <a:ext cx="3510915" cy="933332"/>
              </a:xfrm>
              <a:prstGeom prst="rect">
                <a:avLst/>
              </a:prstGeom>
              <a:blipFill>
                <a:blip r:embed="rId2"/>
                <a:stretch>
                  <a:fillRect l="-1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9071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/>
              <a:t>ROC</a:t>
            </a:r>
            <a:r>
              <a:rPr lang="en-US" dirty="0"/>
              <a:t> curve plots </a:t>
            </a:r>
            <a:r>
              <a:rPr lang="en-US" b="1" dirty="0">
                <a:solidFill>
                  <a:schemeClr val="accent2"/>
                </a:solidFill>
              </a:rPr>
              <a:t>TPR</a:t>
            </a:r>
            <a:r>
              <a:rPr lang="en-US" dirty="0"/>
              <a:t> (on the </a:t>
            </a:r>
            <a:r>
              <a:rPr lang="en-US" b="1" dirty="0">
                <a:solidFill>
                  <a:schemeClr val="accent2"/>
                </a:solidFill>
              </a:rPr>
              <a:t>y</a:t>
            </a:r>
            <a:r>
              <a:rPr lang="en-US" dirty="0"/>
              <a:t>-axis) against </a:t>
            </a:r>
            <a:r>
              <a:rPr lang="en-US" b="1" dirty="0">
                <a:solidFill>
                  <a:schemeClr val="accent2"/>
                </a:solidFill>
              </a:rPr>
              <a:t>FPR</a:t>
            </a:r>
            <a:r>
              <a:rPr lang="en-US" dirty="0"/>
              <a:t> (on the </a:t>
            </a:r>
            <a:r>
              <a:rPr lang="en-US" b="1" dirty="0">
                <a:solidFill>
                  <a:schemeClr val="accent2"/>
                </a:solidFill>
              </a:rPr>
              <a:t>x</a:t>
            </a:r>
            <a:r>
              <a:rPr lang="en-US" dirty="0"/>
              <a:t>-axis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0489533"/>
              </p:ext>
            </p:extLst>
          </p:nvPr>
        </p:nvGraphicFramePr>
        <p:xfrm>
          <a:off x="2057400" y="2349967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393480" progId="Equation.3">
                  <p:embed/>
                </p:oleObj>
              </mc:Choice>
              <mc:Fallback>
                <p:oleObj name="Equation" r:id="rId2" imgW="1015920" imgH="39348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349967"/>
                        <a:ext cx="1981201" cy="767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144933"/>
              </p:ext>
            </p:extLst>
          </p:nvPr>
        </p:nvGraphicFramePr>
        <p:xfrm>
          <a:off x="2066925" y="4241177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41120" imgH="393480" progId="Equation.3">
                  <p:embed/>
                </p:oleObj>
              </mc:Choice>
              <mc:Fallback>
                <p:oleObj name="Equation" r:id="rId4" imgW="1041120" imgH="39348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4241177"/>
                        <a:ext cx="1911211" cy="722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0932798"/>
              </p:ext>
            </p:extLst>
          </p:nvPr>
        </p:nvGraphicFramePr>
        <p:xfrm>
          <a:off x="5361619" y="2612533"/>
          <a:ext cx="2812241" cy="2175049"/>
        </p:xfrm>
        <a:graphic>
          <a:graphicData uri="http://schemas.openxmlformats.org/drawingml/2006/table">
            <a:tbl>
              <a:tblPr/>
              <a:tblGrid>
                <a:gridCol w="773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34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29590" y="3189085"/>
            <a:ext cx="47293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raction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dirty="0"/>
              <a:t> predicted </a:t>
            </a:r>
            <a:r>
              <a:rPr lang="en-US" dirty="0">
                <a:solidFill>
                  <a:srgbClr val="0070C0"/>
                </a:solidFill>
              </a:rPr>
              <a:t>correctl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48640" y="5087034"/>
            <a:ext cx="4423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raction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dirty="0"/>
              <a:t>predicted </a:t>
            </a:r>
            <a:r>
              <a:rPr lang="en-US" dirty="0">
                <a:solidFill>
                  <a:srgbClr val="0070C0"/>
                </a:solidFill>
              </a:rPr>
              <a:t>incorrectly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5AADE984-AF0D-9EC5-1105-1C6D8591EB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OC (Receiver Operating Characteristic)</a:t>
            </a:r>
          </a:p>
        </p:txBody>
      </p:sp>
    </p:spTree>
    <p:extLst>
      <p:ext uri="{BB962C8B-B14F-4D97-AF65-F5344CB8AC3E}">
        <p14:creationId xmlns:p14="http://schemas.microsoft.com/office/powerpoint/2010/main" val="1707444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4038600" cy="4419600"/>
          </a:xfrm>
        </p:spPr>
        <p:txBody>
          <a:bodyPr>
            <a:normAutofit/>
          </a:bodyPr>
          <a:lstStyle/>
          <a:p>
            <a:pPr>
              <a:buFont typeface="Monotype Sorts" pitchFamily="2" charset="2"/>
              <a:buNone/>
            </a:pPr>
            <a:r>
              <a:rPr lang="en-US" dirty="0"/>
              <a:t>(TP,FP):</a:t>
            </a:r>
          </a:p>
          <a:p>
            <a:pPr lvl="1"/>
            <a:r>
              <a:rPr lang="en-US" dirty="0"/>
              <a:t>(0,0): declare everything</a:t>
            </a:r>
            <a:br>
              <a:rPr lang="en-US" dirty="0"/>
            </a:br>
            <a:r>
              <a:rPr lang="en-US" dirty="0"/>
              <a:t>          to be negative class</a:t>
            </a:r>
          </a:p>
          <a:p>
            <a:pPr lvl="1"/>
            <a:r>
              <a:rPr lang="en-US" dirty="0"/>
              <a:t>(1,1): declare everything</a:t>
            </a:r>
            <a:br>
              <a:rPr lang="en-US" dirty="0"/>
            </a:br>
            <a:r>
              <a:rPr lang="en-US" dirty="0"/>
              <a:t>         to be positive class</a:t>
            </a:r>
          </a:p>
          <a:p>
            <a:pPr lvl="1"/>
            <a:r>
              <a:rPr lang="en-US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iagonal line:</a:t>
            </a:r>
          </a:p>
          <a:p>
            <a:pPr lvl="1"/>
            <a:r>
              <a:rPr lang="en-US" dirty="0"/>
              <a:t>Random guessing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343400" y="1137285"/>
            <a:ext cx="3505200" cy="250371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2" name="Group 4">
            <a:extLst>
              <a:ext uri="{FF2B5EF4-FFF2-40B4-BE49-F238E27FC236}">
                <a16:creationId xmlns:a16="http://schemas.microsoft.com/office/drawing/2014/main" id="{9B881F57-37A3-94C6-4389-FEBA288E89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5240816"/>
              </p:ext>
            </p:extLst>
          </p:nvPr>
        </p:nvGraphicFramePr>
        <p:xfrm>
          <a:off x="4876800" y="3998364"/>
          <a:ext cx="2812241" cy="2175049"/>
        </p:xfrm>
        <a:graphic>
          <a:graphicData uri="http://schemas.openxmlformats.org/drawingml/2006/table">
            <a:tbl>
              <a:tblPr/>
              <a:tblGrid>
                <a:gridCol w="773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34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522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609600" y="1447800"/>
            <a:ext cx="7696200" cy="472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chemeClr val="accent1">
                  <a:lumMod val="50000"/>
                </a:schemeClr>
              </a:buClr>
              <a:buSzPct val="75000"/>
              <a:buFont typeface="Wingdings" panose="05000000000000000000" pitchFamily="2" charset="2"/>
              <a:buChar char="v"/>
            </a:pPr>
            <a:r>
              <a:rPr lang="en-US" sz="22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rea Under the ROC curve </a:t>
            </a:r>
            <a:r>
              <a:rPr lang="en-US" sz="2200" b="0" dirty="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(</a:t>
            </a:r>
            <a:r>
              <a:rPr lang="en-US" sz="2200" b="0" dirty="0">
                <a:solidFill>
                  <a:srgbClr val="FF000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UC</a:t>
            </a:r>
            <a:r>
              <a:rPr lang="en-US" sz="2200" b="0" dirty="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)</a:t>
            </a:r>
          </a:p>
          <a:p>
            <a:pPr marL="800100" lvl="1" indent="-342900">
              <a:spcBef>
                <a:spcPts val="500"/>
              </a:spcBef>
              <a:spcAft>
                <a:spcPts val="500"/>
              </a:spcAft>
              <a:buClr>
                <a:schemeClr val="accent1">
                  <a:lumMod val="50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en-US" sz="2200" b="0" dirty="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deal:  Area = 1</a:t>
            </a: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chemeClr val="accent1">
                  <a:lumMod val="50000"/>
                </a:schemeClr>
              </a:buClr>
              <a:buSzPct val="75000"/>
              <a:buFont typeface="Wingdings" panose="05000000000000000000" pitchFamily="2" charset="2"/>
              <a:buChar char="v"/>
            </a:pPr>
            <a:r>
              <a:rPr lang="en-US" sz="22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andom guess:</a:t>
            </a:r>
          </a:p>
          <a:p>
            <a:pPr marL="800100" lvl="1" indent="-342900">
              <a:spcBef>
                <a:spcPts val="500"/>
              </a:spcBef>
              <a:spcAft>
                <a:spcPts val="500"/>
              </a:spcAft>
              <a:buClr>
                <a:schemeClr val="accent1">
                  <a:lumMod val="50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en-US" sz="2200" b="0" dirty="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rea = 0.5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5A1FDCF-A2DA-9EA2-D0D7-88168C556E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r>
              <a:rPr lang="en-US" dirty="0"/>
              <a:t>Area Under the Curve</a:t>
            </a:r>
          </a:p>
        </p:txBody>
      </p:sp>
      <p:pic>
        <p:nvPicPr>
          <p:cNvPr id="1026" name="Picture 2" descr="Receiver operating characteristic - Wikipedia">
            <a:extLst>
              <a:ext uri="{FF2B5EF4-FFF2-40B4-BE49-F238E27FC236}">
                <a16:creationId xmlns:a16="http://schemas.microsoft.com/office/drawing/2014/main" id="{9D95B172-4F2E-ABD0-E0FE-A45AA3F108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286000"/>
            <a:ext cx="3867150" cy="3867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8265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dirty="0"/>
                  <a:t>The problem 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redicting continuous values </a:t>
                </a:r>
                <a:r>
                  <a:rPr lang="en-US" dirty="0"/>
                  <a:t>is called </a:t>
                </a:r>
                <a:r>
                  <a:rPr lang="en-US" dirty="0">
                    <a:solidFill>
                      <a:srgbClr val="0070C0"/>
                    </a:solidFill>
                  </a:rPr>
                  <a:t>regression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problem</a:t>
                </a:r>
              </a:p>
              <a:p>
                <a:pPr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dirty="0"/>
                  <a:t>General approach: find a continuous function that models the continuous points</a:t>
                </a:r>
              </a:p>
              <a:p>
                <a:pPr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dirty="0"/>
                  <a:t>Find a line that minimizes the sum of square errors</a:t>
                </a:r>
              </a:p>
              <a:p>
                <a:pPr marL="274320" lvl="1" indent="0">
                  <a:spcBef>
                    <a:spcPts val="500"/>
                  </a:spcBef>
                  <a:spcAft>
                    <a:spcPts val="5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50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5">
            <a:extLst>
              <a:ext uri="{FF2B5EF4-FFF2-40B4-BE49-F238E27FC236}">
                <a16:creationId xmlns:a16="http://schemas.microsoft.com/office/drawing/2014/main" id="{9DCD52A3-28F6-E91E-E9EB-A2BCFBE48D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3566478"/>
            <a:ext cx="3810000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13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r>
              <a:rPr lang="en-US" dirty="0"/>
              <a:t>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447800"/>
            <a:ext cx="7825740" cy="4351338"/>
          </a:xfrm>
        </p:spPr>
        <p:txBody>
          <a:bodyPr/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The dependent variable is binary (Y=0 or Y=1)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Linear regression is not suitable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Instead of predicting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/>
              <a:t> of a record we want to </a:t>
            </a:r>
            <a:r>
              <a:rPr lang="en-US" dirty="0">
                <a:solidFill>
                  <a:srgbClr val="0070C0"/>
                </a:solidFill>
              </a:rPr>
              <a:t>predict the probability of the class </a:t>
            </a:r>
            <a:r>
              <a:rPr lang="en-US" dirty="0"/>
              <a:t>given the record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2" descr="Introduction to Logistic Regression | by Ayush Pant | Towards Data Science">
            <a:extLst>
              <a:ext uri="{FF2B5EF4-FFF2-40B4-BE49-F238E27FC236}">
                <a16:creationId xmlns:a16="http://schemas.microsoft.com/office/drawing/2014/main" id="{998F1618-F2A9-D1B8-EB35-88694D3600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119" y="3429000"/>
            <a:ext cx="5930701" cy="2626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9424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r>
              <a:rPr lang="en-US" dirty="0"/>
              <a:t>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pic>
        <p:nvPicPr>
          <p:cNvPr id="3076" name="Picture 4" descr="Logistic Regression in Machine Learning - Javatpoint">
            <a:extLst>
              <a:ext uri="{FF2B5EF4-FFF2-40B4-BE49-F238E27FC236}">
                <a16:creationId xmlns:a16="http://schemas.microsoft.com/office/drawing/2014/main" id="{4A07857E-92A3-FF86-51B9-7F7C8242C9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302250" cy="318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3080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r>
              <a:rPr lang="en-US" dirty="0"/>
              <a:t>Logistic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ontent Placeholder 11">
                <a:extLst>
                  <a:ext uri="{FF2B5EF4-FFF2-40B4-BE49-F238E27FC236}">
                    <a16:creationId xmlns:a16="http://schemas.microsoft.com/office/drawing/2014/main" id="{D7D8AB71-2149-6521-8643-8D896005D1D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85800" y="1447800"/>
                <a:ext cx="7772400" cy="38862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Logistic function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𝑟𝑜𝑏𝑎𝑏𝑖𝑙𝑖𝑡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𝑒𝑙𝑜𝑛𝑔𝑖𝑛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𝑜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𝑙𝑎𝑠𝑠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342900" indent="-342900"/>
                <a:r>
                  <a:rPr lang="en-US" dirty="0"/>
                  <a:t>Rewrite:</a:t>
                </a:r>
                <a:endParaRPr lang="en-US" b="0" i="1" dirty="0">
                  <a:latin typeface="Cambria Math" panose="02040503050406030204" pitchFamily="18" charset="0"/>
                </a:endParaRP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Linear regression on the </a:t>
                </a:r>
                <a:r>
                  <a:rPr lang="en-US" dirty="0">
                    <a:solidFill>
                      <a:srgbClr val="FF0000"/>
                    </a:solidFill>
                  </a:rPr>
                  <a:t>log-odds ratio</a:t>
                </a:r>
              </a:p>
            </p:txBody>
          </p:sp>
        </mc:Choice>
        <mc:Fallback xmlns="">
          <p:sp>
            <p:nvSpPr>
              <p:cNvPr id="12" name="Content Placeholder 11">
                <a:extLst>
                  <a:ext uri="{FF2B5EF4-FFF2-40B4-BE49-F238E27FC236}">
                    <a16:creationId xmlns:a16="http://schemas.microsoft.com/office/drawing/2014/main" id="{D7D8AB71-2149-6521-8643-8D896005D1D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447800"/>
                <a:ext cx="7772400" cy="3886200"/>
              </a:xfrm>
              <a:blipFill>
                <a:blip r:embed="rId2"/>
                <a:stretch>
                  <a:fillRect l="-863" t="-10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FD6A89BA-1F5E-3BD0-3DC7-4E4741BF6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163931"/>
              </p:ext>
            </p:extLst>
          </p:nvPr>
        </p:nvGraphicFramePr>
        <p:xfrm>
          <a:off x="901918" y="2397196"/>
          <a:ext cx="4267201" cy="709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1957763" imgH="326487" progId="Word.Document.12">
                  <p:embed/>
                </p:oleObj>
              </mc:Choice>
              <mc:Fallback>
                <p:oleObj name="Document" r:id="rId3" imgW="1957763" imgH="326487" progId="Word.Document.12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918" y="2397196"/>
                        <a:ext cx="4267201" cy="7097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F91EDCD3-9FB0-51CF-E7A7-25002492A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458989"/>
              </p:ext>
            </p:extLst>
          </p:nvPr>
        </p:nvGraphicFramePr>
        <p:xfrm>
          <a:off x="2478055" y="3612886"/>
          <a:ext cx="4648200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361960" imgH="419040" progId="Equation.3">
                  <p:embed/>
                </p:oleObj>
              </mc:Choice>
              <mc:Fallback>
                <p:oleObj name="Equation" r:id="rId5" imgW="2361960" imgH="419040" progId="Equation.3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0F9475F-3582-E503-14A6-D77327FC5C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55" y="3612886"/>
                        <a:ext cx="4648200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9146E0B-87C5-9D89-9609-5946FC368153}"/>
              </a:ext>
            </a:extLst>
          </p:cNvPr>
          <p:cNvSpPr txBox="1"/>
          <p:nvPr/>
        </p:nvSpPr>
        <p:spPr>
          <a:xfrm>
            <a:off x="4129087" y="2981325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24C2653-E444-D8DC-E25C-7A54D137FBB8}"/>
                  </a:ext>
                </a:extLst>
              </p:cNvPr>
              <p:cNvSpPr txBox="1"/>
              <p:nvPr/>
            </p:nvSpPr>
            <p:spPr>
              <a:xfrm>
                <a:off x="4639106" y="2296033"/>
                <a:ext cx="3757182" cy="64350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⁡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𝑜𝑑𝑑𝑠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⁡(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𝑜𝑑𝑑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⁡(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𝑜𝑑𝑑𝑠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24C2653-E444-D8DC-E25C-7A54D137FB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9106" y="2296033"/>
                <a:ext cx="3757182" cy="64350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FD31EA8-39E2-569A-B8FF-81D5FD796C7F}"/>
                  </a:ext>
                </a:extLst>
              </p:cNvPr>
              <p:cNvSpPr txBox="1"/>
              <p:nvPr/>
            </p:nvSpPr>
            <p:spPr>
              <a:xfrm>
                <a:off x="901918" y="3822005"/>
                <a:ext cx="157613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𝐿𝑜𝑔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𝑂𝑑𝑑𝑠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FD31EA8-39E2-569A-B8FF-81D5FD796C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1918" y="3822005"/>
                <a:ext cx="1576137" cy="307777"/>
              </a:xfrm>
              <a:prstGeom prst="rect">
                <a:avLst/>
              </a:prstGeom>
              <a:blipFill>
                <a:blip r:embed="rId8"/>
                <a:stretch>
                  <a:fillRect l="-4633" r="-386" b="-3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0290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9CC5F1A-374B-B670-F806-C9AEA98574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" y="1447800"/>
            <a:ext cx="7886700" cy="435133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HW1 will be posted tomorrow, and will be due on Wednesday </a:t>
            </a:r>
            <a:r>
              <a:rPr lang="en-US" b="1" dirty="0"/>
              <a:t>August 30</a:t>
            </a:r>
            <a:r>
              <a:rPr lang="en-US" b="1" baseline="30000" dirty="0"/>
              <a:t>th</a:t>
            </a:r>
            <a:r>
              <a:rPr lang="en-US" b="1" dirty="0"/>
              <a:t> before the class (5:30 PM)</a:t>
            </a:r>
          </a:p>
          <a:p>
            <a:pPr lvl="1"/>
            <a:r>
              <a:rPr lang="en-US" b="1" dirty="0"/>
              <a:t> </a:t>
            </a:r>
            <a:r>
              <a:rPr lang="en-US" dirty="0"/>
              <a:t>Delayed submission will result in score deduction</a:t>
            </a:r>
            <a:endParaRPr lang="en-US" b="1" dirty="0"/>
          </a:p>
          <a:p>
            <a:r>
              <a:rPr lang="en-US" dirty="0"/>
              <a:t>Group team selection and proposal are due on </a:t>
            </a:r>
            <a:r>
              <a:rPr lang="en-US" b="1" dirty="0"/>
              <a:t>September 6</a:t>
            </a:r>
            <a:r>
              <a:rPr lang="en-US" b="1" baseline="30000" dirty="0"/>
              <a:t>th</a:t>
            </a:r>
            <a:r>
              <a:rPr lang="en-US" b="1" dirty="0"/>
              <a:t> at 11:59 PM</a:t>
            </a:r>
            <a:endParaRPr lang="en-US" dirty="0"/>
          </a:p>
          <a:p>
            <a:pPr marL="288925" lvl="1"/>
            <a:r>
              <a:rPr lang="en-US" dirty="0">
                <a:latin typeface="Lato"/>
                <a:ea typeface="Lato"/>
                <a:cs typeface="Lato"/>
              </a:rPr>
              <a:t>I created a section for group project in </a:t>
            </a:r>
            <a:r>
              <a:rPr lang="en-US" dirty="0" err="1">
                <a:latin typeface="Lato"/>
                <a:ea typeface="Lato"/>
                <a:cs typeface="Lato"/>
              </a:rPr>
              <a:t>iCollege</a:t>
            </a:r>
            <a:r>
              <a:rPr lang="en-US" dirty="0">
                <a:latin typeface="Lato"/>
                <a:ea typeface="Lato"/>
                <a:cs typeface="Lato"/>
              </a:rPr>
              <a:t> with a google form, please submit your project information there</a:t>
            </a:r>
          </a:p>
          <a:p>
            <a:r>
              <a:rPr lang="en-US" dirty="0"/>
              <a:t>In-class exercises need to be uploaded in </a:t>
            </a:r>
            <a:r>
              <a:rPr lang="en-US" dirty="0" err="1"/>
              <a:t>iCollege</a:t>
            </a:r>
            <a:r>
              <a:rPr lang="en-US" dirty="0"/>
              <a:t> by the end of the class</a:t>
            </a:r>
          </a:p>
          <a:p>
            <a:pPr lvl="1"/>
            <a:r>
              <a:rPr lang="en-US" b="1" dirty="0"/>
              <a:t> </a:t>
            </a:r>
            <a:r>
              <a:rPr lang="en-US" dirty="0"/>
              <a:t>Delayed submission will not be accepted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67AE57D-9269-DCBA-708F-97330721C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</p:spTree>
    <p:extLst>
      <p:ext uri="{BB962C8B-B14F-4D97-AF65-F5344CB8AC3E}">
        <p14:creationId xmlns:p14="http://schemas.microsoft.com/office/powerpoint/2010/main" val="3192635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What We </a:t>
            </a:r>
            <a:r>
              <a:rPr lang="en-US" sz="3300" b="1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Have Learned!</a:t>
            </a: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1392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548640" y="1600200"/>
            <a:ext cx="7848600" cy="3262008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128270"/>
            <a:r>
              <a:rPr lang="en-US" b="1" dirty="0">
                <a:solidFill>
                  <a:srgbClr val="FF0000"/>
                </a:solidFill>
                <a:latin typeface="Lato"/>
                <a:ea typeface="Lato"/>
                <a:cs typeface="Lato"/>
              </a:rPr>
              <a:t>Classification</a:t>
            </a:r>
            <a:r>
              <a:rPr lang="en-US" dirty="0">
                <a:latin typeface="Lato"/>
                <a:ea typeface="Lato"/>
                <a:cs typeface="Lato"/>
              </a:rPr>
              <a:t> is used to identify a class or category from a set of categories</a:t>
            </a:r>
            <a:endParaRPr lang="en-US">
              <a:latin typeface="Lato"/>
              <a:ea typeface="Lato"/>
              <a:cs typeface="Lato"/>
            </a:endParaRPr>
          </a:p>
          <a:p>
            <a:r>
              <a:rPr lang="en-US" dirty="0">
                <a:solidFill>
                  <a:schemeClr val="tx1"/>
                </a:solidFill>
              </a:rPr>
              <a:t>Predict a class of a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>
                <a:solidFill>
                  <a:schemeClr val="tx1"/>
                </a:solidFill>
              </a:rPr>
              <a:t>record</a:t>
            </a:r>
            <a:endParaRPr lang="en-US" dirty="0"/>
          </a:p>
          <a:p>
            <a:r>
              <a:rPr lang="en-US" dirty="0"/>
              <a:t>From among a set of established variables, the algorithm is able to recognize to which category a new variable belongs to. </a:t>
            </a:r>
          </a:p>
          <a:p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ching Tax-Evas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505794"/>
              </p:ext>
            </p:extLst>
          </p:nvPr>
        </p:nvGraphicFramePr>
        <p:xfrm>
          <a:off x="876299" y="2521483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0160" progId="Word.Document.8">
                  <p:embed/>
                </p:oleObj>
              </mc:Choice>
              <mc:Fallback>
                <p:oleObj name="Document" r:id="rId2" imgW="5405040" imgH="578016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299" y="2521483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14071" y="1439901"/>
            <a:ext cx="7767929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342900" indent="-342900">
              <a:buClr>
                <a:srgbClr val="002060"/>
              </a:buClr>
              <a:buFont typeface="Wingdings" panose="05000000000000000000" pitchFamily="2" charset="2"/>
              <a:buChar char="v"/>
            </a:pPr>
            <a:r>
              <a:rPr lang="en-US" sz="2200" dirty="0">
                <a:latin typeface="Lato"/>
                <a:ea typeface="Lato"/>
                <a:cs typeface="Lato"/>
              </a:rPr>
              <a:t>Tax-return data for 2011, and we want to predict whether a person is a cheater or not in 2012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7F1DA54-AFCD-62C5-869E-FF1CFDE4CA41}"/>
              </a:ext>
            </a:extLst>
          </p:cNvPr>
          <p:cNvGrpSpPr/>
          <p:nvPr/>
        </p:nvGrpSpPr>
        <p:grpSpPr>
          <a:xfrm>
            <a:off x="4702177" y="3276600"/>
            <a:ext cx="3156136" cy="1809067"/>
            <a:chOff x="4767249" y="4134533"/>
            <a:chExt cx="3156136" cy="1809067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52926821"/>
                </p:ext>
              </p:extLst>
            </p:nvPr>
          </p:nvGraphicFramePr>
          <p:xfrm>
            <a:off x="4776774" y="4953000"/>
            <a:ext cx="3146611" cy="99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4" imgW="4660937" imgH="1576052" progId="Word.Document.8">
                    <p:embed/>
                  </p:oleObj>
                </mc:Choice>
                <mc:Fallback>
                  <p:oleObj name="Document" r:id="rId4" imgW="4660937" imgH="1576052" progId="Word.Document.8">
                    <p:embed/>
                    <p:pic>
                      <p:nvPicPr>
                        <p:cNvPr id="1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6774" y="4953000"/>
                          <a:ext cx="3146611" cy="990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4767249" y="4134533"/>
              <a:ext cx="308289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 new tax return for 2012</a:t>
              </a:r>
            </a:p>
            <a:p>
              <a:r>
                <a:rPr lang="en-US" dirty="0"/>
                <a:t>Is this a cheating tax return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Classification?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43920" y="152400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030857" y="2244115"/>
            <a:ext cx="447874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ne of the attributes is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pendent variable</a:t>
            </a:r>
          </a:p>
          <a:p>
            <a:r>
              <a:rPr lang="en-US" sz="20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 this case: Cheat</a:t>
            </a:r>
          </a:p>
          <a:p>
            <a:endParaRPr lang="en-US" sz="20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en-US" sz="20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wo </a:t>
            </a:r>
            <a:r>
              <a:rPr lang="en-US" sz="2000" dirty="0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lass labels </a:t>
            </a:r>
            <a:r>
              <a:rPr lang="en-US" sz="20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(or</a:t>
            </a:r>
            <a:r>
              <a:rPr lang="en-US" sz="2000" dirty="0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classes</a:t>
            </a:r>
            <a:r>
              <a:rPr lang="en-US" sz="20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): </a:t>
            </a:r>
            <a:r>
              <a:rPr lang="en-US" sz="2000" dirty="0">
                <a:solidFill>
                  <a:srgbClr val="FF000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Yes (1), No (0)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4114165" y="4323714"/>
            <a:ext cx="4312132" cy="1113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94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Tasks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447800"/>
            <a:ext cx="7886700" cy="4351338"/>
          </a:xfrm>
        </p:spPr>
        <p:txBody>
          <a:bodyPr>
            <a:norm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  <a:endParaRPr lang="en-US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  <a:endParaRPr lang="en-US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 </a:t>
            </a: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etc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Identifying </a:t>
            </a:r>
            <a:r>
              <a:rPr lang="en-US" dirty="0">
                <a:solidFill>
                  <a:srgbClr val="FF0000"/>
                </a:solidFill>
              </a:rPr>
              <a:t>spam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email</a:t>
            </a:r>
            <a:r>
              <a:rPr lang="en-US" dirty="0"/>
              <a:t>, spam web </a:t>
            </a:r>
            <a:r>
              <a:rPr lang="en-US" dirty="0">
                <a:solidFill>
                  <a:srgbClr val="0070C0"/>
                </a:solidFill>
              </a:rPr>
              <a:t>pages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adul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content</a:t>
            </a:r>
            <a:endParaRPr lang="en-US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Understanding if a web </a:t>
            </a:r>
            <a:r>
              <a:rPr lang="en-US" dirty="0">
                <a:solidFill>
                  <a:srgbClr val="0070C0"/>
                </a:solidFill>
              </a:rPr>
              <a:t>query</a:t>
            </a:r>
            <a:r>
              <a:rPr lang="en-US" dirty="0"/>
              <a:t> has </a:t>
            </a:r>
            <a:r>
              <a:rPr lang="en-US" dirty="0">
                <a:solidFill>
                  <a:srgbClr val="FF0000"/>
                </a:solidFill>
              </a:rPr>
              <a:t>commercial intent </a:t>
            </a:r>
            <a:r>
              <a:rPr lang="en-US" dirty="0"/>
              <a:t>or not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620000" cy="4267200"/>
          </a:xfrm>
        </p:spPr>
        <p:txBody>
          <a:bodyPr>
            <a:norm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>
                <a:solidFill>
                  <a:srgbClr val="FF0000"/>
                </a:solidFill>
              </a:rPr>
              <a:t>Training set </a:t>
            </a:r>
            <a:r>
              <a:rPr lang="en-US" dirty="0"/>
              <a:t>consists of records with </a:t>
            </a:r>
            <a:r>
              <a:rPr lang="en-US" dirty="0">
                <a:solidFill>
                  <a:srgbClr val="0070C0"/>
                </a:solidFill>
              </a:rPr>
              <a:t>known class labels</a:t>
            </a:r>
            <a:endParaRPr lang="en-US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>
                <a:solidFill>
                  <a:schemeClr val="tx1"/>
                </a:solidFill>
              </a:rPr>
              <a:t>Training set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/>
              <a:t> a classification model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A </a:t>
            </a:r>
            <a:r>
              <a:rPr lang="en-US" dirty="0">
                <a:solidFill>
                  <a:srgbClr val="0070C0"/>
                </a:solidFill>
              </a:rPr>
              <a:t>label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est 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The classification model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/>
              <a:t> to new records with </a:t>
            </a:r>
            <a:r>
              <a:rPr lang="en-US" dirty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4567019"/>
              </p:ext>
            </p:extLst>
          </p:nvPr>
        </p:nvGraphicFramePr>
        <p:xfrm>
          <a:off x="914400" y="1295400"/>
          <a:ext cx="680085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29300" imgH="6498656" progId="Visio.Drawing.11">
                  <p:embed/>
                </p:oleObj>
              </mc:Choice>
              <mc:Fallback>
                <p:oleObj name="Visio" r:id="rId2" imgW="8529300" imgH="6498656" progId="Visio.Drawing.11">
                  <p:embed/>
                  <p:pic>
                    <p:nvPicPr>
                      <p:cNvPr id="82844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680085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1_Theme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BB1B3ED9-1A9E-43B5-B80F-F2186387CD99}" vid="{D8E65643-85FE-4A79-B4E1-87882764AAF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543</TotalTime>
  <Words>651</Words>
  <Application>Microsoft Office PowerPoint</Application>
  <PresentationFormat>On-screen Show (4:3)</PresentationFormat>
  <Paragraphs>122</Paragraphs>
  <Slides>17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1_Theme1</vt:lpstr>
      <vt:lpstr>Office Theme</vt:lpstr>
      <vt:lpstr>CIS8695 Managing Big Data Analytics</vt:lpstr>
      <vt:lpstr>Announcements</vt:lpstr>
      <vt:lpstr>PowerPoint Presentation</vt:lpstr>
      <vt:lpstr>What Is Classification?</vt:lpstr>
      <vt:lpstr>Catching Tax-Evasion</vt:lpstr>
      <vt:lpstr>What Is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ROC (Receiver Operating Characteristic)</vt:lpstr>
      <vt:lpstr>ROC Curve</vt:lpstr>
      <vt:lpstr>Area Under the Curve</vt:lpstr>
      <vt:lpstr>Linear Regression</vt:lpstr>
      <vt:lpstr>Logistic Regression</vt:lpstr>
      <vt:lpstr>Logistic Regression</vt:lpstr>
      <vt:lpstr>Logistic Regres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 – Classification and Regression Trees</dc:title>
  <dc:creator>Peter</dc:creator>
  <cp:lastModifiedBy>Mousavi, Nasim</cp:lastModifiedBy>
  <cp:revision>143</cp:revision>
  <dcterms:created xsi:type="dcterms:W3CDTF">2008-12-06T13:38:17Z</dcterms:created>
  <dcterms:modified xsi:type="dcterms:W3CDTF">2023-08-23T20:37:33Z</dcterms:modified>
</cp:coreProperties>
</file>